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customXml/itemProps1.xml" ContentType="application/vnd.openxmlformats-officedocument.customXmlProperties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4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customXml/itemProps2.xml" ContentType="application/vnd.openxmlformats-officedocument.customXmlProperties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5"/>
  </p:handoutMasterIdLst>
  <p:sldIdLst>
    <p:sldId id="256" r:id="rId2"/>
    <p:sldId id="257" r:id="rId3"/>
    <p:sldId id="258" r:id="rId4"/>
    <p:sldId id="270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6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customXml" Target="../customXml/item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23" Type="http://schemas.openxmlformats.org/officeDocument/2006/relationships/customXml" Target="../customXml/item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1EFECF7F-5E29-47A6-8BE8-E73EB681CC7E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E17F2450-2565-4955-BA02-794D1E01806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2D22ED-B1E3-411F-9ED7-7C272EFA89C9}" type="datetimeFigureOut">
              <a:rPr lang="en-US" smtClean="0"/>
              <a:pPr/>
              <a:t>10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8000" dirty="0" smtClean="0">
                <a:solidFill>
                  <a:schemeClr val="bg1">
                    <a:lumMod val="65000"/>
                  </a:schemeClr>
                </a:solidFill>
                <a:latin typeface="Broadway" pitchFamily="82" charset="0"/>
                <a:cs typeface="Aharoni" pitchFamily="2" charset="-79"/>
              </a:rPr>
              <a:t>JCUSI</a:t>
            </a:r>
            <a:endParaRPr lang="en-US" sz="8000" dirty="0">
              <a:solidFill>
                <a:schemeClr val="bg1">
                  <a:lumMod val="65000"/>
                </a:schemeClr>
              </a:solidFill>
              <a:latin typeface="Broadway" pitchFamily="82" charset="0"/>
              <a:cs typeface="Aharoni" pitchFamily="2" charset="-79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2600" y="3810000"/>
            <a:ext cx="5791200" cy="2286000"/>
          </a:xfrm>
        </p:spPr>
        <p:txBody>
          <a:bodyPr>
            <a:normAutofit/>
          </a:bodyPr>
          <a:lstStyle/>
          <a:p>
            <a:r>
              <a:rPr lang="en-US" dirty="0" smtClean="0"/>
              <a:t>CDT Fernandes</a:t>
            </a:r>
          </a:p>
          <a:p>
            <a:pPr algn="l"/>
            <a:r>
              <a:rPr lang="en-US" dirty="0" smtClean="0"/>
              <a:t>CDT Bucher		CDT Liu</a:t>
            </a:r>
          </a:p>
          <a:p>
            <a:pPr algn="l"/>
            <a:r>
              <a:rPr lang="en-US" dirty="0" smtClean="0"/>
              <a:t>CDT Nelson		CDT Lough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Allocation View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1828800" y="1371600"/>
          <a:ext cx="5934075" cy="5124450"/>
        </p:xfrm>
        <a:graphic>
          <a:graphicData uri="http://schemas.openxmlformats.org/presentationml/2006/ole">
            <p:oleObj spid="_x0000_s27651" name="Visio" r:id="rId4" imgW="6275340" imgH="540876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Data View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752600" y="1752600"/>
          <a:ext cx="5343525" cy="2628900"/>
        </p:xfrm>
        <a:graphic>
          <a:graphicData uri="http://schemas.openxmlformats.org/presentationml/2006/ole">
            <p:oleObj spid="_x0000_s28675" name="Visio" r:id="rId4" imgW="6325830" imgH="312168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Component Connector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 View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1524000" y="2286000"/>
          <a:ext cx="5143500" cy="2962275"/>
        </p:xfrm>
        <a:graphic>
          <a:graphicData uri="http://schemas.openxmlformats.org/presentationml/2006/ole">
            <p:oleObj spid="_x0000_s30723" name="Visio" r:id="rId4" imgW="5149170" imgH="297287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Question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roblem Statement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09600" y="1676400"/>
            <a:ext cx="78486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>
                    <a:lumMod val="65000"/>
                  </a:schemeClr>
                </a:solidFill>
              </a:rPr>
              <a:t>Develop two ground robots capable of advancing on a target with communication of a command center for coordinated control </a:t>
            </a:r>
            <a:r>
              <a:rPr lang="en-US" sz="4000" dirty="0" smtClean="0"/>
              <a:t>a</a:t>
            </a:r>
            <a:endParaRPr lang="en-US" sz="4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System Overview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0" y="2967335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http://www-internal.eecs.usma.edu/courses/cs401/Resources/References/lsn14.pdf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/>
        </p:nvGraphicFramePr>
        <p:xfrm>
          <a:off x="762000" y="2362200"/>
          <a:ext cx="7698377" cy="2590800"/>
        </p:xfrm>
        <a:graphic>
          <a:graphicData uri="http://schemas.openxmlformats.org/presentationml/2006/ole">
            <p:oleObj spid="_x0000_s8193" name="Visio" r:id="rId4" imgW="6206760" imgH="209217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System Overview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2819400" y="1143000"/>
          <a:ext cx="3200400" cy="5621942"/>
        </p:xfrm>
        <a:graphic>
          <a:graphicData uri="http://schemas.openxmlformats.org/presentationml/2006/ole">
            <p:oleObj spid="_x0000_s32771" name="Visio" r:id="rId4" imgW="4288140" imgH="757857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rimary Functional Requirement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3.1 Manual Control (</a:t>
            </a:r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E</a:t>
            </a:r>
            <a:r>
              <a:rPr lang="en-US" sz="4000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  <a:endParaRPr lang="en-US" sz="40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3.2 System Display (</a:t>
            </a:r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E)</a:t>
            </a:r>
          </a:p>
          <a:p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3.3 </a:t>
            </a:r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Navigate To Target (</a:t>
            </a:r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E)</a:t>
            </a:r>
            <a:endParaRPr lang="en-US" sz="40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Module View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1676400" y="2286000"/>
          <a:ext cx="5514975" cy="2762250"/>
        </p:xfrm>
        <a:graphic>
          <a:graphicData uri="http://schemas.openxmlformats.org/presentationml/2006/ole">
            <p:oleObj spid="_x0000_s23553" name="Visio" r:id="rId4" imgW="5520960" imgH="275721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Module View: JCC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1905000" y="1371600"/>
          <a:ext cx="5562600" cy="4895850"/>
        </p:xfrm>
        <a:graphic>
          <a:graphicData uri="http://schemas.openxmlformats.org/presentationml/2006/ole">
            <p:oleObj spid="_x0000_s24579" name="Visio" r:id="rId4" imgW="5546880" imgH="489225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Module View: Robot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990600" y="1447800"/>
          <a:ext cx="6762750" cy="4067175"/>
        </p:xfrm>
        <a:graphic>
          <a:graphicData uri="http://schemas.openxmlformats.org/presentationml/2006/ole">
            <p:oleObj spid="_x0000_s25603" name="Visio" r:id="rId4" imgW="6770250" imgH="407625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Module View: Robot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990600" y="1447800"/>
          <a:ext cx="6762750" cy="4067175"/>
        </p:xfrm>
        <a:graphic>
          <a:graphicData uri="http://schemas.openxmlformats.org/presentationml/2006/ole">
            <p:oleObj spid="_x0000_s26626" name="Visio" r:id="rId4" imgW="6770250" imgH="4076251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410904182BBE942A5D607CBF5DBBC91" ma:contentTypeVersion="0" ma:contentTypeDescription="Create a new document." ma:contentTypeScope="" ma:versionID="140be691a604f99d0004d80d46978ad9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rca:RCAuthoringProperties xmlns:rca="urn:sharePointPublishingRcaProperties">
  <rca:Converter rca:guid="6dfdc5b4-2a28-4a06-b0c6-ad3901e3a807">
    <rca:property rca:type="InheritParentSettings">False</rca:property>
    <rca:property rca:type="SelectedPageLayout">39</rca:property>
    <rca:property rca:type="SelectedPageField">f55c4d88-1f2e-4ad9-aaa8-819af4ee7ee8</rca:property>
    <rca:property rca:type="SelectedStylesField">a932ec3f-94c1-48b1-b6dc-41aaa6eb7e54</rca:property>
    <rca:property rca:type="CreatePageWithSourceDocument">True</rca:property>
    <rca:property rca:type="AllowChangeLocationConfig">True</rca:property>
    <rca:property rca:type="ConfiguredPageLocation">http://usmasvddbackus</rca:property>
    <rca:property rca:type="CreateSynchronously">True</rca:property>
    <rca:property rca:type="AllowChangeProcessingConfig">True</rca:property>
    <rca:property rca:type="ConverterSpecificSettings"/>
  </rca:Converter>
  <rca:Converter rca:guid="2798ee32-2961-4232-97dd-1a76b9aa6c6f">
    <rca:property rca:type="InheritParentSettings">False</rca:property>
    <rca:property rca:type="SelectedPageLayout">39</rca:property>
    <rca:property rca:type="SelectedPageField">f55c4d88-1f2e-4ad9-aaa8-819af4ee7ee8</rca:property>
    <rca:property rca:type="SelectedStylesField">a932ec3f-94c1-48b1-b6dc-41aaa6eb7e54</rca:property>
    <rca:property rca:type="CreatePageWithSourceDocument">True</rca:property>
    <rca:property rca:type="AllowChangeLocationConfig">True</rca:property>
    <rca:property rca:type="ConfiguredPageLocation">http://usmasvddbackus/Courses/CS/CS403</rca:property>
    <rca:property rca:type="CreateSynchronously">True</rca:property>
    <rca:property rca:type="AllowChangeProcessingConfig">True</rca:property>
    <rca:property rca:type="ConverterSpecificSettings">&lt;XslApplicatorConverterSettings Version="1" &gt;&lt;FilePlaceHolder Url="http://usmasvddbackus/Style Library/XSL Style Sheets/Rss.xsl"&gt;&lt;/FilePlaceHolder&gt;&lt;/XslApplicatorConverterSettings&gt;</rca:property>
  </rca:Converter>
</rca:RCAuthoring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9D6052D6-7189-4DD4-AC9C-C97A72E8431E}"/>
</file>

<file path=customXml/itemProps2.xml><?xml version="1.0" encoding="utf-8"?>
<ds:datastoreItem xmlns:ds="http://schemas.openxmlformats.org/officeDocument/2006/customXml" ds:itemID="{6BA31C61-492E-49DB-910E-AB21D67B0A6C}"/>
</file>

<file path=customXml/itemProps3.xml><?xml version="1.0" encoding="utf-8"?>
<ds:datastoreItem xmlns:ds="http://schemas.openxmlformats.org/officeDocument/2006/customXml" ds:itemID="{D955AD40-9072-4789-9A98-DE61E1DF694D}"/>
</file>

<file path=customXml/itemProps4.xml><?xml version="1.0" encoding="utf-8"?>
<ds:datastoreItem xmlns:ds="http://schemas.openxmlformats.org/officeDocument/2006/customXml" ds:itemID="{BD4591F4-8FCA-4462-A6F5-2FC4E57893B7}"/>
</file>

<file path=docProps/app.xml><?xml version="1.0" encoding="utf-8"?>
<Properties xmlns="http://schemas.openxmlformats.org/officeDocument/2006/extended-properties" xmlns:vt="http://schemas.openxmlformats.org/officeDocument/2006/docPropsVTypes">
  <TotalTime>568</TotalTime>
  <Words>78</Words>
  <Application>Microsoft Office PowerPoint</Application>
  <PresentationFormat>On-screen Show (4:3)</PresentationFormat>
  <Paragraphs>21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Microsoft Office Visio Drawing</vt:lpstr>
      <vt:lpstr>JCUSI</vt:lpstr>
      <vt:lpstr>Problem Statement</vt:lpstr>
      <vt:lpstr>System Overview</vt:lpstr>
      <vt:lpstr>System Overview</vt:lpstr>
      <vt:lpstr>Primary Functional Requirements</vt:lpstr>
      <vt:lpstr>Module View</vt:lpstr>
      <vt:lpstr>Module View: JCC</vt:lpstr>
      <vt:lpstr>Module View: Robot</vt:lpstr>
      <vt:lpstr>Module View: Robot</vt:lpstr>
      <vt:lpstr>Allocation View</vt:lpstr>
      <vt:lpstr>Data View</vt:lpstr>
      <vt:lpstr>Component Connector View</vt:lpstr>
      <vt:lpstr>Questions</vt:lpstr>
    </vt:vector>
  </TitlesOfParts>
  <Company>U.S. Arm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ETD</dc:creator>
  <cp:lastModifiedBy>IETD</cp:lastModifiedBy>
  <cp:revision>32</cp:revision>
  <dcterms:created xsi:type="dcterms:W3CDTF">2011-09-29T04:52:16Z</dcterms:created>
  <dcterms:modified xsi:type="dcterms:W3CDTF">2011-10-11T13:0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410904182BBE942A5D607CBF5DBBC91</vt:lpwstr>
  </property>
</Properties>
</file>